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F2D61" w:rsidRDefault="00171DF1" w:rsidP="00CE4EC0">
      <w:pPr>
        <w:jc w:val="center"/>
      </w:pPr>
      <w:r>
        <w:object w:dxaOrig="3720" w:dyaOrig="65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357.75pt;height:630.75pt" o:ole="">
            <v:imagedata r:id="rId7" o:title=""/>
          </v:shape>
          <o:OLEObject Type="Embed" ProgID="Visio.Drawing.15" ShapeID="_x0000_i1030" DrawAspect="Content" ObjectID="_1551773929" r:id="rId8"/>
        </w:object>
      </w:r>
    </w:p>
    <w:p w:rsidR="00335998" w:rsidRDefault="00335998" w:rsidP="00335998">
      <w:pPr>
        <w:rPr>
          <w:b/>
        </w:rPr>
      </w:pPr>
      <w:r>
        <w:rPr>
          <w:b/>
        </w:rPr>
        <w:lastRenderedPageBreak/>
        <w:t>Stage one: Initial proposal</w:t>
      </w:r>
    </w:p>
    <w:p w:rsidR="007376B3" w:rsidRDefault="00335998" w:rsidP="007376B3">
      <w:pPr>
        <w:pStyle w:val="ListParagraph"/>
        <w:numPr>
          <w:ilvl w:val="0"/>
          <w:numId w:val="1"/>
        </w:numPr>
        <w:ind w:left="714" w:hanging="357"/>
        <w:contextualSpacing w:val="0"/>
      </w:pPr>
      <w:r>
        <w:t xml:space="preserve">The initial proposal template is completed </w:t>
      </w:r>
      <w:r w:rsidR="00F33F9F">
        <w:t>jointly by the partner and</w:t>
      </w:r>
      <w:r w:rsidR="007376B3">
        <w:t xml:space="preserve"> School</w:t>
      </w:r>
    </w:p>
    <w:p w:rsidR="007376B3" w:rsidRDefault="007376B3" w:rsidP="007376B3">
      <w:pPr>
        <w:pStyle w:val="ListParagraph"/>
        <w:numPr>
          <w:ilvl w:val="0"/>
          <w:numId w:val="1"/>
        </w:numPr>
        <w:ind w:left="714" w:hanging="357"/>
        <w:contextualSpacing w:val="0"/>
      </w:pPr>
      <w:r>
        <w:t>Date for College Management Team (CMT) consideration is identified to coincide with deadline for UK BEG decision</w:t>
      </w:r>
    </w:p>
    <w:p w:rsidR="00335998" w:rsidRDefault="007376B3" w:rsidP="007376B3">
      <w:pPr>
        <w:pStyle w:val="ListParagraph"/>
        <w:numPr>
          <w:ilvl w:val="0"/>
          <w:numId w:val="1"/>
        </w:numPr>
        <w:ind w:left="714" w:hanging="357"/>
        <w:contextualSpacing w:val="0"/>
      </w:pPr>
      <w:r>
        <w:t>Proposal</w:t>
      </w:r>
      <w:r w:rsidR="00335998">
        <w:t xml:space="preserve"> is submitted to the </w:t>
      </w:r>
      <w:r w:rsidR="00930BC2">
        <w:t xml:space="preserve">CMT and </w:t>
      </w:r>
      <w:r w:rsidR="00335998">
        <w:t>UK B</w:t>
      </w:r>
      <w:r>
        <w:t>EG for consideration</w:t>
      </w:r>
    </w:p>
    <w:p w:rsidR="007376B3" w:rsidRDefault="00294F70" w:rsidP="007376B3">
      <w:pPr>
        <w:pStyle w:val="ListParagraph"/>
        <w:numPr>
          <w:ilvl w:val="0"/>
          <w:numId w:val="1"/>
        </w:numPr>
        <w:ind w:left="714" w:hanging="357"/>
        <w:contextualSpacing w:val="0"/>
      </w:pPr>
      <w:r>
        <w:t xml:space="preserve">Where a </w:t>
      </w:r>
      <w:r w:rsidR="007376B3">
        <w:t>proposal is approved by both committees it proceeds to stage two of the process</w:t>
      </w:r>
    </w:p>
    <w:p w:rsidR="007376B3" w:rsidRDefault="00294F70" w:rsidP="007376B3">
      <w:pPr>
        <w:pStyle w:val="ListParagraph"/>
        <w:numPr>
          <w:ilvl w:val="0"/>
          <w:numId w:val="1"/>
        </w:numPr>
        <w:ind w:left="714" w:hanging="357"/>
        <w:contextualSpacing w:val="0"/>
      </w:pPr>
      <w:r>
        <w:t>Where a</w:t>
      </w:r>
      <w:r w:rsidR="007376B3">
        <w:t xml:space="preserve"> proposal is rejected, the proposer is informed and no further action is taken</w:t>
      </w:r>
    </w:p>
    <w:p w:rsidR="002E46F0" w:rsidRDefault="002E46F0" w:rsidP="007376B3">
      <w:pPr>
        <w:pStyle w:val="ListParagraph"/>
        <w:numPr>
          <w:ilvl w:val="0"/>
          <w:numId w:val="1"/>
        </w:numPr>
        <w:ind w:left="714" w:hanging="357"/>
        <w:contextualSpacing w:val="0"/>
      </w:pPr>
      <w:r>
        <w:t>UK BEG has final decision making powers in the event of different outcomes from the two committees</w:t>
      </w:r>
    </w:p>
    <w:p w:rsidR="007376B3" w:rsidRDefault="007376B3" w:rsidP="007376B3">
      <w:pPr>
        <w:rPr>
          <w:b/>
        </w:rPr>
      </w:pPr>
      <w:r>
        <w:rPr>
          <w:b/>
        </w:rPr>
        <w:t>Stage two: Development of business</w:t>
      </w:r>
      <w:r w:rsidR="00E83BDB">
        <w:rPr>
          <w:b/>
        </w:rPr>
        <w:t xml:space="preserve"> and financial</w:t>
      </w:r>
      <w:r>
        <w:rPr>
          <w:b/>
        </w:rPr>
        <w:t xml:space="preserve"> evaluation</w:t>
      </w:r>
    </w:p>
    <w:p w:rsidR="007376B3" w:rsidRDefault="00F33F9F" w:rsidP="007376B3">
      <w:pPr>
        <w:pStyle w:val="ListParagraph"/>
        <w:numPr>
          <w:ilvl w:val="0"/>
          <w:numId w:val="2"/>
        </w:numPr>
        <w:ind w:left="714" w:hanging="357"/>
        <w:contextualSpacing w:val="0"/>
      </w:pPr>
      <w:r>
        <w:t xml:space="preserve">The </w:t>
      </w:r>
      <w:r w:rsidR="007376B3">
        <w:t xml:space="preserve">UK business evaluation template is completed </w:t>
      </w:r>
      <w:r>
        <w:t>jointly by the partner and School</w:t>
      </w:r>
    </w:p>
    <w:p w:rsidR="00E83BDB" w:rsidRDefault="00E83BDB" w:rsidP="00E83BDB">
      <w:pPr>
        <w:pStyle w:val="ListParagraph"/>
        <w:numPr>
          <w:ilvl w:val="0"/>
          <w:numId w:val="2"/>
        </w:numPr>
        <w:ind w:left="714" w:hanging="357"/>
        <w:contextualSpacing w:val="0"/>
      </w:pPr>
      <w:bookmarkStart w:id="0" w:name="_GoBack"/>
      <w:bookmarkEnd w:id="0"/>
      <w:r>
        <w:t>Financial evaluation is undertaken the College Finance and Planning Manager</w:t>
      </w:r>
    </w:p>
    <w:p w:rsidR="00E83BDB" w:rsidRDefault="00E83BDB" w:rsidP="00E83BDB">
      <w:pPr>
        <w:pStyle w:val="ListParagraph"/>
        <w:numPr>
          <w:ilvl w:val="0"/>
          <w:numId w:val="2"/>
        </w:numPr>
        <w:ind w:left="714" w:hanging="357"/>
        <w:contextualSpacing w:val="0"/>
      </w:pPr>
      <w:r>
        <w:t>When the evaluations have been completed the proposal proceeds to stage three of the process</w:t>
      </w:r>
    </w:p>
    <w:p w:rsidR="00E83BDB" w:rsidRPr="00E83BDB" w:rsidRDefault="00E83BDB" w:rsidP="00E83BDB">
      <w:pPr>
        <w:rPr>
          <w:b/>
        </w:rPr>
      </w:pPr>
      <w:r>
        <w:rPr>
          <w:b/>
        </w:rPr>
        <w:t>Stage three: School Executive</w:t>
      </w:r>
    </w:p>
    <w:p w:rsidR="007376B3" w:rsidRDefault="007376B3" w:rsidP="00E83BDB">
      <w:pPr>
        <w:pStyle w:val="ListParagraph"/>
        <w:numPr>
          <w:ilvl w:val="0"/>
          <w:numId w:val="3"/>
        </w:numPr>
        <w:contextualSpacing w:val="0"/>
      </w:pPr>
      <w:r>
        <w:t>Completed business evaluation and financial evaluation are submitted to the School Executive for consideration</w:t>
      </w:r>
    </w:p>
    <w:p w:rsidR="00E83BDB" w:rsidRDefault="00E83BDB" w:rsidP="00E83BDB">
      <w:pPr>
        <w:pStyle w:val="ListParagraph"/>
        <w:numPr>
          <w:ilvl w:val="0"/>
          <w:numId w:val="3"/>
        </w:numPr>
        <w:ind w:left="714" w:hanging="357"/>
        <w:contextualSpacing w:val="0"/>
      </w:pPr>
      <w:r>
        <w:t xml:space="preserve">Where </w:t>
      </w:r>
      <w:r w:rsidR="00294F70">
        <w:t xml:space="preserve">a </w:t>
      </w:r>
      <w:r>
        <w:t>proposal is approved by the School Execu</w:t>
      </w:r>
      <w:r w:rsidR="006520E0">
        <w:t xml:space="preserve">tive it proceeds to stage four </w:t>
      </w:r>
      <w:r>
        <w:t>of the process</w:t>
      </w:r>
    </w:p>
    <w:p w:rsidR="00E83BDB" w:rsidRDefault="00294F70" w:rsidP="00E83BDB">
      <w:pPr>
        <w:pStyle w:val="ListParagraph"/>
        <w:numPr>
          <w:ilvl w:val="0"/>
          <w:numId w:val="3"/>
        </w:numPr>
        <w:ind w:left="714" w:hanging="357"/>
        <w:contextualSpacing w:val="0"/>
      </w:pPr>
      <w:r>
        <w:t xml:space="preserve">Where a </w:t>
      </w:r>
      <w:r w:rsidR="00E83BDB">
        <w:t>proposal is rejected, the proposer is informed and no further action is taken</w:t>
      </w:r>
    </w:p>
    <w:p w:rsidR="00E83BDB" w:rsidRDefault="00E83BDB" w:rsidP="00E83BDB">
      <w:pPr>
        <w:pStyle w:val="ListParagraph"/>
        <w:numPr>
          <w:ilvl w:val="0"/>
          <w:numId w:val="3"/>
        </w:numPr>
        <w:ind w:left="714" w:hanging="357"/>
        <w:contextualSpacing w:val="0"/>
      </w:pPr>
      <w:r>
        <w:t>CADQ and the CMT are notified of the outcome</w:t>
      </w:r>
    </w:p>
    <w:p w:rsidR="00E83BDB" w:rsidRDefault="00E83BDB" w:rsidP="00E83BDB">
      <w:pPr>
        <w:rPr>
          <w:b/>
        </w:rPr>
      </w:pPr>
      <w:r>
        <w:rPr>
          <w:b/>
        </w:rPr>
        <w:t>Stage four: UK BEG</w:t>
      </w:r>
    </w:p>
    <w:p w:rsidR="00E83BDB" w:rsidRDefault="00E83BDB" w:rsidP="00E83BDB">
      <w:pPr>
        <w:pStyle w:val="ListParagraph"/>
        <w:numPr>
          <w:ilvl w:val="0"/>
          <w:numId w:val="4"/>
        </w:numPr>
        <w:ind w:left="714" w:hanging="357"/>
        <w:contextualSpacing w:val="0"/>
      </w:pPr>
      <w:r>
        <w:t>Completed business evaluation and School Executive decision are submitted to UK BEG for a final health check and consideration of risk associated with the proposal</w:t>
      </w:r>
    </w:p>
    <w:p w:rsidR="00E83BDB" w:rsidRDefault="00E83BDB" w:rsidP="00E83BDB">
      <w:pPr>
        <w:pStyle w:val="ListParagraph"/>
        <w:numPr>
          <w:ilvl w:val="0"/>
          <w:numId w:val="4"/>
        </w:numPr>
        <w:ind w:left="714" w:hanging="357"/>
        <w:contextualSpacing w:val="0"/>
      </w:pPr>
      <w:r>
        <w:t xml:space="preserve">Where </w:t>
      </w:r>
      <w:r w:rsidR="00294F70">
        <w:t xml:space="preserve">a </w:t>
      </w:r>
      <w:r>
        <w:t>proposal is approved by UK BEG it proceeds to academic approval</w:t>
      </w:r>
    </w:p>
    <w:p w:rsidR="00E83BDB" w:rsidRDefault="00E83BDB" w:rsidP="00E83BDB">
      <w:pPr>
        <w:pStyle w:val="ListParagraph"/>
        <w:numPr>
          <w:ilvl w:val="0"/>
          <w:numId w:val="4"/>
        </w:numPr>
        <w:ind w:left="714" w:hanging="357"/>
        <w:contextualSpacing w:val="0"/>
      </w:pPr>
      <w:r>
        <w:t xml:space="preserve">Where a </w:t>
      </w:r>
      <w:r w:rsidR="00294F70">
        <w:t>proposal is rejected, the proposer is informed and no further action is taken</w:t>
      </w:r>
    </w:p>
    <w:p w:rsidR="00294F70" w:rsidRPr="00E83BDB" w:rsidRDefault="00294F70" w:rsidP="00E83BDB">
      <w:pPr>
        <w:pStyle w:val="ListParagraph"/>
        <w:numPr>
          <w:ilvl w:val="0"/>
          <w:numId w:val="4"/>
        </w:numPr>
        <w:ind w:left="714" w:hanging="357"/>
        <w:contextualSpacing w:val="0"/>
      </w:pPr>
      <w:r>
        <w:t>School Executive, CMT and UET are notified of the outcome</w:t>
      </w:r>
    </w:p>
    <w:p w:rsidR="00335998" w:rsidRPr="00335998" w:rsidRDefault="00335998" w:rsidP="00335998"/>
    <w:sectPr w:rsidR="00335998" w:rsidRPr="00335998">
      <w:headerReference w:type="default" r:id="rId9"/>
      <w:footerReference w:type="default" r:id="rId10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E1767" w:rsidRDefault="003E1767" w:rsidP="003E1767">
      <w:pPr>
        <w:spacing w:after="0"/>
      </w:pPr>
      <w:r>
        <w:separator/>
      </w:r>
    </w:p>
  </w:endnote>
  <w:endnote w:type="continuationSeparator" w:id="0">
    <w:p w:rsidR="003E1767" w:rsidRDefault="003E1767" w:rsidP="003E1767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73799" w:rsidRDefault="00473799">
    <w:pPr>
      <w:pStyle w:val="Footer"/>
    </w:pPr>
    <w:r>
      <w:t>September 2016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E1767" w:rsidRDefault="003E1767" w:rsidP="003E1767">
      <w:pPr>
        <w:spacing w:after="0"/>
      </w:pPr>
      <w:r>
        <w:separator/>
      </w:r>
    </w:p>
  </w:footnote>
  <w:footnote w:type="continuationSeparator" w:id="0">
    <w:p w:rsidR="003E1767" w:rsidRDefault="003E1767" w:rsidP="003E1767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E1767" w:rsidRDefault="003E1767" w:rsidP="003E1767">
    <w:pPr>
      <w:pStyle w:val="Header"/>
      <w:spacing w:after="240"/>
      <w:rPr>
        <w:b/>
      </w:rPr>
    </w:pPr>
    <w:r>
      <w:rPr>
        <w:b/>
      </w:rPr>
      <w:t>CENTRE FOR ACADEMIC DEVELOPMENT AND QUALITY</w:t>
    </w:r>
  </w:p>
  <w:p w:rsidR="003E1767" w:rsidRDefault="003E1767" w:rsidP="003E1767">
    <w:pPr>
      <w:pStyle w:val="Header"/>
      <w:spacing w:after="120"/>
      <w:rPr>
        <w:b/>
      </w:rPr>
    </w:pPr>
    <w:r>
      <w:rPr>
        <w:b/>
      </w:rPr>
      <w:t>COLLABORATIONS AND PARTNERSHIPS</w:t>
    </w:r>
  </w:p>
  <w:p w:rsidR="003E1767" w:rsidRDefault="00F33F9F" w:rsidP="003E1767">
    <w:pPr>
      <w:pStyle w:val="Header"/>
      <w:spacing w:after="120"/>
      <w:rPr>
        <w:b/>
      </w:rPr>
    </w:pPr>
    <w:r>
      <w:rPr>
        <w:b/>
      </w:rPr>
      <w:pict>
        <v:rect id="_x0000_i1026" style="width:0;height:1.5pt" o:hralign="center" o:hrstd="t" o:hr="t" fillcolor="#a0a0a0" stroked="f"/>
      </w:pict>
    </w:r>
  </w:p>
  <w:p w:rsidR="003E1767" w:rsidRDefault="003E1767" w:rsidP="003E1767">
    <w:pPr>
      <w:pStyle w:val="Header"/>
      <w:spacing w:after="120"/>
      <w:rPr>
        <w:b/>
      </w:rPr>
    </w:pPr>
    <w:r>
      <w:rPr>
        <w:b/>
      </w:rPr>
      <w:t xml:space="preserve">UK Collaborations and Partnerships: </w:t>
    </w:r>
    <w:r w:rsidR="00F33F9F">
      <w:rPr>
        <w:b/>
      </w:rPr>
      <w:t xml:space="preserve">School-Based </w:t>
    </w:r>
    <w:r>
      <w:rPr>
        <w:b/>
      </w:rPr>
      <w:t>Business Evaluation Process</w:t>
    </w:r>
    <w:r w:rsidR="007376B3">
      <w:rPr>
        <w:b/>
      </w:rPr>
      <w:t xml:space="preserve"> </w:t>
    </w:r>
  </w:p>
  <w:p w:rsidR="003E1767" w:rsidRPr="003E1767" w:rsidRDefault="00F33F9F" w:rsidP="003E1767">
    <w:pPr>
      <w:pStyle w:val="Header"/>
      <w:spacing w:after="120"/>
      <w:rPr>
        <w:b/>
      </w:rPr>
    </w:pPr>
    <w:r>
      <w:rPr>
        <w:b/>
      </w:rPr>
      <w:pict>
        <v:rect id="_x0000_i1027" style="width:0;height:1.5pt" o:hralign="center" o:hrstd="t" o:hr="t" fillcolor="#a0a0a0" stroked="f"/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99E6BE4"/>
    <w:multiLevelType w:val="hybridMultilevel"/>
    <w:tmpl w:val="A8C4D65A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8722C7C"/>
    <w:multiLevelType w:val="hybridMultilevel"/>
    <w:tmpl w:val="B59A7CE0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91A6C41"/>
    <w:multiLevelType w:val="hybridMultilevel"/>
    <w:tmpl w:val="A8C4D65A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4EF787F"/>
    <w:multiLevelType w:val="hybridMultilevel"/>
    <w:tmpl w:val="EEC0C672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/>
  <w:defaultTabStop w:val="720"/>
  <w:characterSpacingControl w:val="doNotCompress"/>
  <w:hdrShapeDefaults>
    <o:shapedefaults v:ext="edit" spidmax="1843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E1767"/>
    <w:rsid w:val="00171DF1"/>
    <w:rsid w:val="00254FA7"/>
    <w:rsid w:val="00294F70"/>
    <w:rsid w:val="002E46F0"/>
    <w:rsid w:val="002F2D61"/>
    <w:rsid w:val="00335998"/>
    <w:rsid w:val="003E1767"/>
    <w:rsid w:val="00473799"/>
    <w:rsid w:val="006520E0"/>
    <w:rsid w:val="007376B3"/>
    <w:rsid w:val="00930BC2"/>
    <w:rsid w:val="00CE4EC0"/>
    <w:rsid w:val="00E83BDB"/>
    <w:rsid w:val="00EA4758"/>
    <w:rsid w:val="00F02731"/>
    <w:rsid w:val="00F33F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8435"/>
    <o:shapelayout v:ext="edit">
      <o:idmap v:ext="edit" data="1"/>
    </o:shapelayout>
  </w:shapeDefaults>
  <w:decimalSymbol w:val="."/>
  <w:listSeparator w:val=","/>
  <w15:chartTrackingRefBased/>
  <w15:docId w15:val="{CD4C7CFD-E12F-4B08-9EFE-4F18E4E447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54FA7"/>
    <w:pPr>
      <w:spacing w:after="120" w:line="240" w:lineRule="auto"/>
    </w:pPr>
    <w:rPr>
      <w:rFonts w:ascii="Verdana" w:hAnsi="Verdana"/>
      <w:sz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3E1767"/>
    <w:pPr>
      <w:tabs>
        <w:tab w:val="center" w:pos="4513"/>
        <w:tab w:val="right" w:pos="9026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rsid w:val="003E1767"/>
    <w:rPr>
      <w:rFonts w:ascii="Verdana" w:hAnsi="Verdana"/>
      <w:sz w:val="20"/>
    </w:rPr>
  </w:style>
  <w:style w:type="paragraph" w:styleId="Footer">
    <w:name w:val="footer"/>
    <w:basedOn w:val="Normal"/>
    <w:link w:val="FooterChar"/>
    <w:uiPriority w:val="99"/>
    <w:unhideWhenUsed/>
    <w:rsid w:val="003E1767"/>
    <w:pPr>
      <w:tabs>
        <w:tab w:val="center" w:pos="4513"/>
        <w:tab w:val="right" w:pos="9026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3E1767"/>
    <w:rPr>
      <w:rFonts w:ascii="Verdana" w:hAnsi="Verdana"/>
      <w:sz w:val="20"/>
    </w:rPr>
  </w:style>
  <w:style w:type="paragraph" w:styleId="ListParagraph">
    <w:name w:val="List Paragraph"/>
    <w:basedOn w:val="Normal"/>
    <w:uiPriority w:val="34"/>
    <w:qFormat/>
    <w:rsid w:val="007376B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247</Words>
  <Characters>1413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Nottingham Trent University</Company>
  <LinksUpToDate>false</LinksUpToDate>
  <CharactersWithSpaces>165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anning, Victoria</dc:creator>
  <cp:keywords/>
  <dc:description/>
  <cp:lastModifiedBy>Fanning, Victoria</cp:lastModifiedBy>
  <cp:revision>3</cp:revision>
  <dcterms:created xsi:type="dcterms:W3CDTF">2017-03-23T11:30:00Z</dcterms:created>
  <dcterms:modified xsi:type="dcterms:W3CDTF">2017-03-23T11:32:00Z</dcterms:modified>
</cp:coreProperties>
</file>